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7B69D41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0AE747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576FD2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5EEA600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FB03B9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CAAA0C" w14:textId="77777777" w:rsidR="007C159A" w:rsidRPr="008E2F03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201</w:t>
            </w:r>
            <w:r w:rsidR="007C159A" w:rsidRPr="008E2F03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 w:rsidRPr="008E2F03">
              <w:rPr>
                <w:rFonts w:ascii="Arial" w:hAnsi="Arial" w:cs="Arial"/>
                <w:color w:val="000000" w:themeColor="text1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8E2F03" w14:paraId="30B3F67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72EC4B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DFEDD6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0304321E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9BD6A32" w14:textId="77777777" w:rsidR="00752071" w:rsidRPr="008E2F03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3"/>
        <w:gridCol w:w="33"/>
        <w:gridCol w:w="8242"/>
      </w:tblGrid>
      <w:tr w:rsidR="008C3C67" w:rsidRPr="008E2F03" w14:paraId="251C1C55" w14:textId="77777777" w:rsidTr="00EC0E03">
        <w:tc>
          <w:tcPr>
            <w:tcW w:w="0" w:type="auto"/>
            <w:gridSpan w:val="2"/>
          </w:tcPr>
          <w:p w14:paraId="629FB955" w14:textId="77777777" w:rsidR="008C3C67" w:rsidRPr="008E2F03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color w:val="222222"/>
                <w:lang w:eastAsia="es-GT"/>
              </w:rPr>
              <w:t>No.</w:t>
            </w:r>
          </w:p>
        </w:tc>
        <w:tc>
          <w:tcPr>
            <w:tcW w:w="0" w:type="auto"/>
          </w:tcPr>
          <w:p w14:paraId="2495E26C" w14:textId="77777777" w:rsidR="008C3C67" w:rsidRPr="008E2F03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000000"/>
                <w:lang w:eastAsia="es-GT"/>
              </w:rPr>
              <w:t>PREGUNTA</w:t>
            </w:r>
          </w:p>
        </w:tc>
      </w:tr>
      <w:tr w:rsidR="009C1CF1" w:rsidRPr="008E2F03" w14:paraId="450F1FE3" w14:textId="77777777" w:rsidTr="00EC0E03">
        <w:tc>
          <w:tcPr>
            <w:tcW w:w="0" w:type="auto"/>
            <w:gridSpan w:val="2"/>
          </w:tcPr>
          <w:p w14:paraId="4277AD37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043CE3A3" w14:textId="77777777" w:rsidR="009C1CF1" w:rsidRPr="00274BD8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274BD8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274BD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6F7643FB" w14:textId="77777777" w:rsidR="00AA431F" w:rsidRPr="00274BD8" w:rsidRDefault="00AA431F" w:rsidP="0051421D">
            <w:pPr>
              <w:spacing w:after="0" w:line="240" w:lineRule="auto"/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DBDDF01" w14:textId="271AD5AB" w:rsidR="007E418B" w:rsidRPr="00274BD8" w:rsidRDefault="007E418B" w:rsidP="00AA431F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74BD8">
              <w:rPr>
                <w:rFonts w:ascii="Arial" w:hAnsi="Arial" w:cs="Arial"/>
                <w:b/>
                <w:color w:val="404040" w:themeColor="text1" w:themeTint="BF"/>
              </w:rPr>
              <w:t>CERTIFICADO DE HATO EN CONTROL Y/O LIBRE DE BRUCELOSIS Y TUBERCULOSIS</w:t>
            </w:r>
          </w:p>
          <w:p w14:paraId="4B83C0BC" w14:textId="77777777" w:rsidR="00AA431F" w:rsidRPr="00274BD8" w:rsidRDefault="00AA431F" w:rsidP="0051421D">
            <w:pPr>
              <w:spacing w:after="0" w:line="240" w:lineRule="auto"/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820DC04" w14:textId="4946EDB3" w:rsidR="00DC3980" w:rsidRPr="00274BD8" w:rsidRDefault="00AA431F" w:rsidP="00AA431F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274BD8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B51014" w:rsidRPr="00274BD8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274BD8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  <w:r w:rsidR="009F69BC" w:rsidRPr="00274BD8">
              <w:rPr>
                <w:rFonts w:ascii="Arial" w:hAnsi="Arial" w:cs="Arial"/>
                <w:bCs/>
                <w:color w:val="404040" w:themeColor="text1" w:themeTint="BF"/>
              </w:rPr>
              <w:t>.</w:t>
            </w:r>
          </w:p>
          <w:p w14:paraId="3FA55733" w14:textId="77777777" w:rsidR="00DC3980" w:rsidRPr="00274BD8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C3C67" w:rsidRPr="008E2F03" w14:paraId="7A6E1877" w14:textId="77777777" w:rsidTr="00EC0E03">
        <w:tc>
          <w:tcPr>
            <w:tcW w:w="0" w:type="auto"/>
            <w:gridSpan w:val="2"/>
          </w:tcPr>
          <w:p w14:paraId="70471191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7179DA2A" w14:textId="77777777" w:rsidR="008C3C67" w:rsidRPr="00274BD8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74BD8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274BD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274BD8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274BD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0046079F" w14:textId="105AB2F4" w:rsidR="00E271AC" w:rsidRPr="00274BD8" w:rsidRDefault="00E271AC" w:rsidP="00AA431F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74BD8">
              <w:rPr>
                <w:rFonts w:ascii="Arial" w:hAnsi="Arial" w:cs="Arial"/>
                <w:color w:val="404040" w:themeColor="text1" w:themeTint="BF"/>
              </w:rPr>
              <w:t>Ley de Sanidad Vegetal y Animal, y su reglamento Decreto 36-98, del 08 de junio de 1998 y su Reglamento, Acuerdo Gubernativo No. 745-99 del 30 de septiembre del año 1999.</w:t>
            </w:r>
          </w:p>
          <w:p w14:paraId="199F15C3" w14:textId="50DF60AF" w:rsidR="00E271AC" w:rsidRPr="00274BD8" w:rsidRDefault="00E271AC" w:rsidP="00AA431F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74BD8">
              <w:rPr>
                <w:rFonts w:ascii="Arial" w:hAnsi="Arial" w:cs="Arial"/>
                <w:color w:val="404040" w:themeColor="text1" w:themeTint="BF"/>
              </w:rPr>
              <w:t>Acuerdo Gubernativo 338-2010, de fecha 19 de noviembre del 2010, que contiene el Reglamento Orgánico Interno del Ministerio de Agricultura, Ganadería y alimentación con el objeto de normar la estructura orgánica interna y funciones del Ministerio para cumplir las funciones de su competencia.</w:t>
            </w:r>
          </w:p>
          <w:p w14:paraId="071299C2" w14:textId="26DE18B5" w:rsidR="008C3C67" w:rsidRPr="00274BD8" w:rsidRDefault="00E271AC" w:rsidP="00AA431F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74BD8">
              <w:rPr>
                <w:rFonts w:ascii="Arial" w:hAnsi="Arial" w:cs="Arial"/>
                <w:color w:val="404040" w:themeColor="text1" w:themeTint="BF"/>
              </w:rPr>
              <w:t>Acuerdo Ministerial No. 495-2006, Disposiciones zoosanitarias para la declaración obligatoria de enfermedades en especies animales.</w:t>
            </w:r>
          </w:p>
          <w:p w14:paraId="6FA166FF" w14:textId="7CBD405E" w:rsidR="003A3867" w:rsidRPr="00274BD8" w:rsidRDefault="003235DD" w:rsidP="00AA431F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74BD8">
              <w:rPr>
                <w:rFonts w:ascii="Arial" w:eastAsia="Times New Roman" w:hAnsi="Arial" w:cs="Arial"/>
                <w:color w:val="404040" w:themeColor="text1" w:themeTint="BF"/>
              </w:rPr>
              <w:t xml:space="preserve">Acuerdo </w:t>
            </w:r>
            <w:r w:rsidR="00AA431F" w:rsidRPr="00274BD8">
              <w:rPr>
                <w:rFonts w:ascii="Arial" w:eastAsia="Times New Roman" w:hAnsi="Arial" w:cs="Arial"/>
                <w:color w:val="404040" w:themeColor="text1" w:themeTint="BF"/>
              </w:rPr>
              <w:t>Gubernativo 576</w:t>
            </w:r>
            <w:r w:rsidR="00475ACF" w:rsidRPr="00274BD8">
              <w:rPr>
                <w:rFonts w:ascii="Arial" w:eastAsia="Times New Roman" w:hAnsi="Arial" w:cs="Arial"/>
                <w:color w:val="404040" w:themeColor="text1" w:themeTint="BF"/>
              </w:rPr>
              <w:t>-84 Reglamento para el Control y Erradicación de Brucelosis, Tuberculosis y Rabia en los Animales domésticos.</w:t>
            </w:r>
          </w:p>
          <w:p w14:paraId="1DF92787" w14:textId="77777777" w:rsidR="00475ACF" w:rsidRPr="00274BD8" w:rsidRDefault="00475ACF" w:rsidP="00475AC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C3C67" w:rsidRPr="008E2F03" w14:paraId="16A81B34" w14:textId="77777777" w:rsidTr="00EC0E03">
        <w:tc>
          <w:tcPr>
            <w:tcW w:w="0" w:type="auto"/>
          </w:tcPr>
          <w:p w14:paraId="085CB95C" w14:textId="77777777" w:rsidR="00475ACF" w:rsidRDefault="00475ACF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</w:p>
          <w:p w14:paraId="683FA65B" w14:textId="5FF7AD5A" w:rsidR="008C3C67" w:rsidRPr="008E2F03" w:rsidRDefault="00817AE3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  <w:gridSpan w:val="2"/>
          </w:tcPr>
          <w:p w14:paraId="6CDDEA24" w14:textId="77777777" w:rsidR="00475ACF" w:rsidRPr="00274BD8" w:rsidRDefault="00475ACF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0F1125F2" w14:textId="17CD050A" w:rsidR="008C3C67" w:rsidRPr="00274BD8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74BD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274BD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FE96685" w14:textId="75C2EC32" w:rsidR="002D4CC5" w:rsidRPr="00274BD8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339"/>
              <w:gridCol w:w="3710"/>
            </w:tblGrid>
            <w:tr w:rsidR="00274BD8" w:rsidRPr="00274BD8" w14:paraId="1141F754" w14:textId="77777777" w:rsidTr="00B76A8D">
              <w:tc>
                <w:tcPr>
                  <w:tcW w:w="3847" w:type="dxa"/>
                </w:tcPr>
                <w:p w14:paraId="540AC59C" w14:textId="77777777" w:rsidR="00AA431F" w:rsidRPr="00274BD8" w:rsidRDefault="00AA431F" w:rsidP="00AA431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50D52FBE" w14:textId="6A9C81C7" w:rsidR="00AA431F" w:rsidRPr="00274BD8" w:rsidRDefault="00AA431F" w:rsidP="00AA431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  <w:p w14:paraId="1D9575AD" w14:textId="77777777" w:rsidR="00AA431F" w:rsidRPr="00274BD8" w:rsidRDefault="00AA431F" w:rsidP="00AA431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08B3D31" w14:textId="77777777" w:rsidR="00AA431F" w:rsidRPr="00274BD8" w:rsidRDefault="00AA431F" w:rsidP="00AA431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09D025AC" w14:textId="7EE9205B" w:rsidR="00AA431F" w:rsidRPr="00274BD8" w:rsidRDefault="00AA431F" w:rsidP="00AA431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</w:t>
                  </w:r>
                </w:p>
              </w:tc>
            </w:tr>
            <w:tr w:rsidR="00274BD8" w:rsidRPr="00274BD8" w14:paraId="624FC909" w14:textId="77777777" w:rsidTr="00B76A8D">
              <w:tc>
                <w:tcPr>
                  <w:tcW w:w="3847" w:type="dxa"/>
                </w:tcPr>
                <w:p w14:paraId="1321D139" w14:textId="02736F7F" w:rsidR="00AA431F" w:rsidRPr="00274BD8" w:rsidRDefault="00AA431F" w:rsidP="00AA431F">
                  <w:pPr>
                    <w:pStyle w:val="Sinespaciado"/>
                    <w:numPr>
                      <w:ilvl w:val="0"/>
                      <w:numId w:val="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Resultados de prueba de laboratorio para diagnóstico de brucelosis.</w:t>
                  </w:r>
                </w:p>
                <w:p w14:paraId="13642CFC" w14:textId="21890001" w:rsidR="00AA431F" w:rsidRPr="00274BD8" w:rsidRDefault="00AA431F" w:rsidP="00AA431F">
                  <w:pPr>
                    <w:pStyle w:val="Sinespaciado"/>
                    <w:numPr>
                      <w:ilvl w:val="0"/>
                      <w:numId w:val="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Resultados de prueba de campo para diagnóstico de tuberculosis.</w:t>
                  </w:r>
                </w:p>
                <w:p w14:paraId="051E78A5" w14:textId="77777777" w:rsidR="00AA431F" w:rsidRPr="00274BD8" w:rsidRDefault="00AA431F" w:rsidP="00AA431F">
                  <w:pPr>
                    <w:pStyle w:val="Sinespaciado"/>
                    <w:numPr>
                      <w:ilvl w:val="0"/>
                      <w:numId w:val="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Constancia de inscripción en SINAT-GT actualizado.</w:t>
                  </w:r>
                </w:p>
                <w:p w14:paraId="5DF7B1C4" w14:textId="77777777" w:rsidR="00AA431F" w:rsidRPr="00274BD8" w:rsidRDefault="00AA431F" w:rsidP="00AA431F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</w:tc>
              <w:tc>
                <w:tcPr>
                  <w:tcW w:w="4105" w:type="dxa"/>
                </w:tcPr>
                <w:p w14:paraId="4D4E5212" w14:textId="77777777" w:rsidR="00AA431F" w:rsidRPr="00274BD8" w:rsidRDefault="00AA431F" w:rsidP="00AA431F">
                  <w:pPr>
                    <w:pStyle w:val="Sinespaciado"/>
                    <w:numPr>
                      <w:ilvl w:val="0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Resultados de prueba de laboratorio para diagnóstico de brucelosis.</w:t>
                  </w:r>
                </w:p>
                <w:p w14:paraId="50AF65D0" w14:textId="77777777" w:rsidR="00AA431F" w:rsidRPr="00274BD8" w:rsidRDefault="00AA431F" w:rsidP="00AA431F">
                  <w:pPr>
                    <w:pStyle w:val="Sinespaciado"/>
                    <w:numPr>
                      <w:ilvl w:val="0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Resultados de prueba de campo para diagnóstico de tuberculosis.</w:t>
                  </w:r>
                </w:p>
                <w:p w14:paraId="5FA97A89" w14:textId="77777777" w:rsidR="00AA431F" w:rsidRPr="00274BD8" w:rsidRDefault="00AA431F" w:rsidP="00AA431F">
                  <w:pPr>
                    <w:pStyle w:val="Sinespaciado"/>
                    <w:ind w:left="360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364D3183" w14:textId="3A10B202" w:rsidR="00AA431F" w:rsidRPr="00274BD8" w:rsidRDefault="00AA431F" w:rsidP="0031173D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1A8102A9" w14:textId="77777777" w:rsidR="00AA431F" w:rsidRPr="00274BD8" w:rsidRDefault="00AA431F" w:rsidP="00AA431F">
                  <w:pPr>
                    <w:pStyle w:val="Sinespaciad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74BD8" w:rsidRPr="00274BD8" w14:paraId="3457C4BE" w14:textId="77777777" w:rsidTr="00DA757F">
              <w:tc>
                <w:tcPr>
                  <w:tcW w:w="3847" w:type="dxa"/>
                </w:tcPr>
                <w:p w14:paraId="76A366C1" w14:textId="77777777" w:rsidR="00100A30" w:rsidRPr="00274BD8" w:rsidRDefault="00100A3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759B5A5E" w14:textId="62692453" w:rsidR="002D4CC5" w:rsidRPr="00274BD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63E6B59E" w14:textId="77777777" w:rsidR="002D4CC5" w:rsidRPr="00274BD8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152E4497" w14:textId="77777777" w:rsidR="00100A30" w:rsidRPr="00274BD8" w:rsidRDefault="00100A3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24D256C7" w14:textId="75A9FBD0" w:rsidR="002D4CC5" w:rsidRPr="00274BD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274BD8" w:rsidRPr="00274BD8" w14:paraId="71DBABB1" w14:textId="77777777" w:rsidTr="00DA757F">
              <w:tc>
                <w:tcPr>
                  <w:tcW w:w="3847" w:type="dxa"/>
                </w:tcPr>
                <w:p w14:paraId="058C85EC" w14:textId="21CD60CD" w:rsidR="00435C4F" w:rsidRPr="00274BD8" w:rsidRDefault="00435C4F" w:rsidP="00645AA9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usuario entrega expediente en forma física en </w:t>
                  </w:r>
                  <w:r w:rsidRPr="00274BD8">
                    <w:rPr>
                      <w:rFonts w:ascii="Arial" w:hAnsi="Arial" w:cs="Arial"/>
                      <w:color w:val="404040" w:themeColor="text1" w:themeTint="BF"/>
                    </w:rPr>
                    <w:t xml:space="preserve">7ma avenida 12-90 zona 13, edificio VISAR, Cd. de Guatemala, Guatemala, </w:t>
                  </w: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 por correo electrónico (</w:t>
                  </w:r>
                  <w:hyperlink r:id="rId7" w:history="1">
                    <w:r w:rsidRPr="00274BD8">
                      <w:rPr>
                        <w:rStyle w:val="Hipervnculo"/>
                        <w:rFonts w:ascii="Arial" w:eastAsia="Times New Roman" w:hAnsi="Arial" w:cs="Arial"/>
                        <w:color w:val="404040" w:themeColor="text1" w:themeTint="BF"/>
                        <w:lang w:val="es-ES" w:eastAsia="es-GT"/>
                      </w:rPr>
                      <w:t>brucelosistb.maga.gt@gmail.com</w:t>
                    </w:r>
                  </w:hyperlink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)</w:t>
                  </w: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 expediente para la emisión del certificado sanitario.</w:t>
                  </w:r>
                </w:p>
              </w:tc>
              <w:tc>
                <w:tcPr>
                  <w:tcW w:w="4105" w:type="dxa"/>
                </w:tcPr>
                <w:p w14:paraId="7F4156CD" w14:textId="3193F3EB" w:rsidR="00435C4F" w:rsidRPr="00274BD8" w:rsidRDefault="00435C4F" w:rsidP="00435C4F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El usuario completa formulario en el sistema informático </w:t>
                  </w: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y carga documentos requeridos.</w:t>
                  </w:r>
                </w:p>
                <w:p w14:paraId="7AFA5D56" w14:textId="77777777" w:rsidR="00435C4F" w:rsidRPr="00274BD8" w:rsidRDefault="00435C4F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4BD8" w:rsidRPr="00274BD8" w14:paraId="1CFDD4A4" w14:textId="77777777" w:rsidTr="00DA757F">
              <w:tc>
                <w:tcPr>
                  <w:tcW w:w="3847" w:type="dxa"/>
                </w:tcPr>
                <w:p w14:paraId="05F2BF07" w14:textId="031926D4" w:rsidR="00435C4F" w:rsidRPr="00274BD8" w:rsidRDefault="00435C4F" w:rsidP="00645AA9">
                  <w:pPr>
                    <w:pStyle w:val="Prrafodelista"/>
                    <w:numPr>
                      <w:ilvl w:val="0"/>
                      <w:numId w:val="25"/>
                    </w:numPr>
                    <w:ind w:left="497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 analista revisa la documentación del Programa Nacional de Brucelosis y Tuberculosis revisa que expediente contenga la siguiente documentación:</w:t>
                  </w:r>
                </w:p>
                <w:p w14:paraId="4C9731A1" w14:textId="77777777" w:rsidR="00435C4F" w:rsidRPr="00274BD8" w:rsidRDefault="00435C4F" w:rsidP="00645AA9">
                  <w:pPr>
                    <w:pStyle w:val="Sinespaciado"/>
                    <w:numPr>
                      <w:ilvl w:val="0"/>
                      <w:numId w:val="27"/>
                    </w:numPr>
                    <w:ind w:left="497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Resultados de prueba de laboratorio para diagnóstico de brucelosis </w:t>
                  </w:r>
                </w:p>
                <w:p w14:paraId="5F57CF45" w14:textId="77777777" w:rsidR="00435C4F" w:rsidRPr="00274BD8" w:rsidRDefault="00435C4F" w:rsidP="00645AA9">
                  <w:pPr>
                    <w:pStyle w:val="Sinespaciado"/>
                    <w:numPr>
                      <w:ilvl w:val="0"/>
                      <w:numId w:val="27"/>
                    </w:numPr>
                    <w:ind w:left="497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Resultados de prueba de campo para diagnóstico de tuberculosis</w:t>
                  </w:r>
                </w:p>
                <w:p w14:paraId="600669D6" w14:textId="66A0D560" w:rsidR="00435C4F" w:rsidRPr="00274BD8" w:rsidRDefault="00435C4F" w:rsidP="00645AA9">
                  <w:pPr>
                    <w:pStyle w:val="Sinespaciado"/>
                    <w:numPr>
                      <w:ilvl w:val="0"/>
                      <w:numId w:val="27"/>
                    </w:numPr>
                    <w:ind w:left="497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Constancia de inscripción en SINAT-GT actualizado.</w:t>
                  </w:r>
                </w:p>
              </w:tc>
              <w:tc>
                <w:tcPr>
                  <w:tcW w:w="4105" w:type="dxa"/>
                </w:tcPr>
                <w:p w14:paraId="3ED38E84" w14:textId="77777777" w:rsidR="00435C4F" w:rsidRPr="00274BD8" w:rsidRDefault="00435C4F" w:rsidP="00435C4F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El Profesional Analista recibe expediente en bandeja y revisa</w:t>
                  </w:r>
                  <w:r w:rsidRPr="00274BD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550F3578" w14:textId="77777777" w:rsidR="00435C4F" w:rsidRPr="00274BD8" w:rsidRDefault="00435C4F" w:rsidP="00435C4F">
                  <w:pPr>
                    <w:pStyle w:val="Prrafodelista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43831C6D" w14:textId="77777777" w:rsidR="00435C4F" w:rsidRPr="00274BD8" w:rsidRDefault="00435C4F" w:rsidP="00435C4F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Hato libre de Brucelosis</w:t>
                  </w:r>
                </w:p>
                <w:p w14:paraId="17E667A7" w14:textId="77777777" w:rsidR="00435C4F" w:rsidRPr="00274BD8" w:rsidRDefault="00435C4F" w:rsidP="00435C4F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Hato libre de Tuberculosis</w:t>
                  </w:r>
                </w:p>
                <w:p w14:paraId="7D233447" w14:textId="77777777" w:rsidR="00435C4F" w:rsidRPr="00274BD8" w:rsidRDefault="00435C4F" w:rsidP="00435C4F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Hato en control de Brucelosis</w:t>
                  </w:r>
                </w:p>
                <w:p w14:paraId="4A9973FD" w14:textId="77777777" w:rsidR="00435C4F" w:rsidRPr="00274BD8" w:rsidRDefault="00435C4F" w:rsidP="00435C4F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Hato en control de Tuberculosis</w:t>
                  </w:r>
                </w:p>
                <w:p w14:paraId="6FC18805" w14:textId="77777777" w:rsidR="00435C4F" w:rsidRPr="00274BD8" w:rsidRDefault="00435C4F" w:rsidP="00435C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</w:t>
                  </w:r>
                </w:p>
                <w:p w14:paraId="7C0395D6" w14:textId="6F4E9593" w:rsidR="00435C4F" w:rsidRPr="00274BD8" w:rsidRDefault="00435C4F" w:rsidP="00435C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Si </w:t>
                  </w:r>
                  <w:r w:rsidR="00B51014"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s </w:t>
                  </w: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favorable</w:t>
                  </w:r>
                  <w:r w:rsidR="00B51014"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:  S</w:t>
                  </w: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igue paso</w:t>
                  </w:r>
                  <w:r w:rsidR="00645AA9"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3</w:t>
                  </w:r>
                  <w:r w:rsidR="00B51014"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30982648" w14:textId="6F36BEBC" w:rsidR="00435C4F" w:rsidRPr="00274BD8" w:rsidRDefault="00435C4F" w:rsidP="00435C4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No favorable: </w:t>
                  </w:r>
                  <w:r w:rsidR="00B51014"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D</w:t>
                  </w:r>
                  <w:r w:rsidRPr="00274BD8">
                    <w:rPr>
                      <w:rFonts w:ascii="Arial" w:eastAsia="Arial" w:hAnsi="Arial" w:cs="Arial"/>
                      <w:color w:val="404040" w:themeColor="text1" w:themeTint="BF"/>
                    </w:rPr>
                    <w:t>evuelve con   observaciones y regresa a paso 1.</w:t>
                  </w:r>
                </w:p>
                <w:p w14:paraId="71171141" w14:textId="77777777" w:rsidR="00435C4F" w:rsidRPr="00274BD8" w:rsidRDefault="00435C4F" w:rsidP="00435C4F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74BD8" w:rsidRPr="00274BD8" w14:paraId="54386B2E" w14:textId="77777777" w:rsidTr="00DA757F">
              <w:tc>
                <w:tcPr>
                  <w:tcW w:w="3847" w:type="dxa"/>
                </w:tcPr>
                <w:p w14:paraId="5FE5296B" w14:textId="72C0E257" w:rsidR="00645AA9" w:rsidRPr="00274BD8" w:rsidRDefault="00645AA9" w:rsidP="00645AA9">
                  <w:pPr>
                    <w:pStyle w:val="Prrafodelista"/>
                    <w:numPr>
                      <w:ilvl w:val="0"/>
                      <w:numId w:val="25"/>
                    </w:numPr>
                    <w:ind w:left="497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igitar la información de la persona individual o jurídica en la plataforma</w:t>
                  </w:r>
                </w:p>
              </w:tc>
              <w:tc>
                <w:tcPr>
                  <w:tcW w:w="4105" w:type="dxa"/>
                </w:tcPr>
                <w:p w14:paraId="7572E7ED" w14:textId="55EE9662" w:rsidR="00645AA9" w:rsidRPr="00274BD8" w:rsidRDefault="00645AA9" w:rsidP="00645AA9">
                  <w:pPr>
                    <w:pStyle w:val="Prrafodelista"/>
                    <w:numPr>
                      <w:ilvl w:val="0"/>
                      <w:numId w:val="26"/>
                    </w:numPr>
                    <w:ind w:left="411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genera certificación con código de validación electrónico en el sistema informático.</w:t>
                  </w:r>
                </w:p>
              </w:tc>
            </w:tr>
            <w:tr w:rsidR="00274BD8" w:rsidRPr="00274BD8" w14:paraId="0CDAA1E7" w14:textId="77777777" w:rsidTr="00DA757F">
              <w:tc>
                <w:tcPr>
                  <w:tcW w:w="3847" w:type="dxa"/>
                </w:tcPr>
                <w:p w14:paraId="69B2DD22" w14:textId="7D176BEE" w:rsidR="00435C4F" w:rsidRPr="00274BD8" w:rsidRDefault="00435C4F" w:rsidP="00645AA9">
                  <w:pPr>
                    <w:pStyle w:val="Prrafodelista"/>
                    <w:numPr>
                      <w:ilvl w:val="0"/>
                      <w:numId w:val="25"/>
                    </w:numPr>
                    <w:ind w:left="497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mprime el </w:t>
                  </w: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certificado sanitario.</w:t>
                  </w:r>
                </w:p>
              </w:tc>
              <w:tc>
                <w:tcPr>
                  <w:tcW w:w="4105" w:type="dxa"/>
                </w:tcPr>
                <w:p w14:paraId="51901127" w14:textId="77777777" w:rsidR="00645AA9" w:rsidRPr="00274BD8" w:rsidRDefault="00645AA9" w:rsidP="00645AA9">
                  <w:pPr>
                    <w:pStyle w:val="Prrafodelista"/>
                    <w:numPr>
                      <w:ilvl w:val="0"/>
                      <w:numId w:val="26"/>
                    </w:numPr>
                    <w:ind w:left="411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recibe certificación en bandeja y revisa.</w:t>
                  </w:r>
                </w:p>
                <w:p w14:paraId="1EEEE1A2" w14:textId="48EF423B" w:rsidR="00645AA9" w:rsidRPr="00274BD8" w:rsidRDefault="00645AA9" w:rsidP="00645AA9">
                  <w:pPr>
                    <w:pStyle w:val="Prrafodelista"/>
                    <w:ind w:left="411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B51014"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5</w:t>
                  </w:r>
                  <w:r w:rsidR="00B51014"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0DDA5AD0" w14:textId="557A59A9" w:rsidR="00435C4F" w:rsidRPr="00274BD8" w:rsidRDefault="00645AA9" w:rsidP="00B51014">
                  <w:pPr>
                    <w:pStyle w:val="Prrafodelista"/>
                    <w:ind w:left="411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</w:t>
                  </w:r>
                  <w:r w:rsidR="00B51014"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</w:t>
                  </w: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vuelve con observaciones y regresa </w:t>
                  </w:r>
                  <w:r w:rsidR="00B51014"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</w:t>
                  </w: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3.</w:t>
                  </w:r>
                </w:p>
              </w:tc>
            </w:tr>
            <w:tr w:rsidR="00274BD8" w:rsidRPr="00274BD8" w14:paraId="77AD06A8" w14:textId="77777777" w:rsidTr="00DA757F">
              <w:tc>
                <w:tcPr>
                  <w:tcW w:w="3847" w:type="dxa"/>
                </w:tcPr>
                <w:p w14:paraId="4B480B75" w14:textId="6D257756" w:rsidR="00435C4F" w:rsidRPr="00274BD8" w:rsidRDefault="00435C4F" w:rsidP="00645AA9">
                  <w:pPr>
                    <w:pStyle w:val="Prrafodelista"/>
                    <w:numPr>
                      <w:ilvl w:val="0"/>
                      <w:numId w:val="25"/>
                    </w:numPr>
                    <w:ind w:left="497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olicitar firma de jefe de programa   correspondiente de la </w:t>
                  </w:r>
                  <w:r w:rsidRPr="00274BD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irección de Vigilancia Epidemiológica y Análisis de Riesgo –DVEAR-</w:t>
                  </w:r>
                </w:p>
              </w:tc>
              <w:tc>
                <w:tcPr>
                  <w:tcW w:w="4105" w:type="dxa"/>
                </w:tcPr>
                <w:p w14:paraId="25EC5CB3" w14:textId="2355E9CF" w:rsidR="00435C4F" w:rsidRPr="00274BD8" w:rsidRDefault="00645AA9" w:rsidP="00B5101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El Jefe de Departamento valida certificación y notifica al </w:t>
                  </w:r>
                  <w:r w:rsidR="00B51014"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</w:t>
                  </w:r>
                  <w:r w:rsidR="00B51014"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el sistema informático</w:t>
                  </w: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274BD8" w:rsidRPr="00274BD8" w14:paraId="08AFF06E" w14:textId="77777777" w:rsidTr="00DA757F">
              <w:tc>
                <w:tcPr>
                  <w:tcW w:w="3847" w:type="dxa"/>
                </w:tcPr>
                <w:p w14:paraId="42523276" w14:textId="77777777" w:rsidR="009B61D4" w:rsidRPr="00274BD8" w:rsidRDefault="009B61D4" w:rsidP="00645AA9">
                  <w:pPr>
                    <w:pStyle w:val="Sinespaciado"/>
                    <w:ind w:left="497"/>
                    <w:jc w:val="both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val="es-ES" w:eastAsia="es-GT"/>
                    </w:rPr>
                  </w:pPr>
                </w:p>
                <w:p w14:paraId="0D63F59C" w14:textId="16FB73D9" w:rsidR="009B61D4" w:rsidRPr="00274BD8" w:rsidRDefault="00645AA9" w:rsidP="00645AA9">
                  <w:pPr>
                    <w:pStyle w:val="Sinespaciado"/>
                    <w:numPr>
                      <w:ilvl w:val="0"/>
                      <w:numId w:val="25"/>
                    </w:numPr>
                    <w:ind w:left="497"/>
                    <w:jc w:val="both"/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val="es-ES" w:eastAsia="es-GT"/>
                    </w:rPr>
                  </w:pPr>
                  <w:r w:rsidRPr="00274BD8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ntregar Licencia en la ventanilla No. 5 de la OSU o enviar por cobrar vía GUATEX o CARGO EXPRESO.</w:t>
                  </w:r>
                </w:p>
                <w:p w14:paraId="79D8CF90" w14:textId="77777777" w:rsidR="00681F7C" w:rsidRPr="00274BD8" w:rsidRDefault="00681F7C" w:rsidP="00645AA9">
                  <w:pPr>
                    <w:pStyle w:val="Sinespaciado"/>
                    <w:ind w:left="497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</w:tc>
              <w:tc>
                <w:tcPr>
                  <w:tcW w:w="4105" w:type="dxa"/>
                </w:tcPr>
                <w:p w14:paraId="4D386CBA" w14:textId="77777777" w:rsidR="00C40A07" w:rsidRPr="00274BD8" w:rsidRDefault="00C40A07" w:rsidP="00645AA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74BD8" w:rsidRPr="00274BD8" w14:paraId="1A0F64BF" w14:textId="77777777" w:rsidTr="00DA757F">
              <w:tc>
                <w:tcPr>
                  <w:tcW w:w="3847" w:type="dxa"/>
                </w:tcPr>
                <w:p w14:paraId="31CD163C" w14:textId="43C07B80" w:rsidR="00100A30" w:rsidRPr="00274BD8" w:rsidRDefault="00645AA9" w:rsidP="00645AA9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74BD8">
                    <w:rPr>
                      <w:rFonts w:ascii="Arial" w:hAnsi="Arial" w:cs="Arial"/>
                      <w:color w:val="404040" w:themeColor="text1" w:themeTint="BF"/>
                    </w:rPr>
                    <w:t>El usuario verifica toda la información y firma la copia de recibido.</w:t>
                  </w:r>
                </w:p>
              </w:tc>
              <w:tc>
                <w:tcPr>
                  <w:tcW w:w="4105" w:type="dxa"/>
                </w:tcPr>
                <w:p w14:paraId="23DAC049" w14:textId="77777777" w:rsidR="00100A30" w:rsidRPr="00274BD8" w:rsidRDefault="00100A30" w:rsidP="009B61D4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9896389" w14:textId="76BC3504" w:rsidR="009B61D4" w:rsidRPr="00274BD8" w:rsidRDefault="009B61D4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A2C114E" w14:textId="77777777" w:rsidR="006327A3" w:rsidRPr="00274BD8" w:rsidRDefault="006327A3" w:rsidP="006327A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74BD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274BD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274BD8" w:rsidRPr="00274BD8" w14:paraId="2DE8E17B" w14:textId="77777777" w:rsidTr="00E15475">
              <w:tc>
                <w:tcPr>
                  <w:tcW w:w="4004" w:type="dxa"/>
                </w:tcPr>
                <w:p w14:paraId="47A0C2A4" w14:textId="77777777" w:rsidR="006327A3" w:rsidRPr="00274BD8" w:rsidRDefault="006327A3" w:rsidP="006327A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274BD8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D57D73B" w14:textId="4074D4D2" w:rsidR="006327A3" w:rsidRPr="00274BD8" w:rsidRDefault="00274BD8" w:rsidP="00274BD8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</w:t>
                  </w:r>
                  <w:r w:rsidR="006327A3" w:rsidRPr="00274BD8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274BD8" w:rsidRPr="00274BD8" w14:paraId="42EB6622" w14:textId="77777777" w:rsidTr="00E15475">
              <w:tc>
                <w:tcPr>
                  <w:tcW w:w="4004" w:type="dxa"/>
                </w:tcPr>
                <w:p w14:paraId="5A1EE6A7" w14:textId="1195D52D" w:rsidR="006327A3" w:rsidRPr="00274BD8" w:rsidRDefault="006327A3" w:rsidP="006327A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74BD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 </w:t>
                  </w:r>
                  <w:r w:rsidR="00645AA9" w:rsidRPr="00274BD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ías</w:t>
                  </w:r>
                </w:p>
              </w:tc>
              <w:tc>
                <w:tcPr>
                  <w:tcW w:w="4027" w:type="dxa"/>
                </w:tcPr>
                <w:p w14:paraId="6E836CA2" w14:textId="12819CAA" w:rsidR="006327A3" w:rsidRPr="00274BD8" w:rsidRDefault="006327A3" w:rsidP="006327A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bookmarkStart w:id="0" w:name="_GoBack"/>
                  <w:bookmarkEnd w:id="0"/>
                  <w:r w:rsidRPr="00274BD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 días</w:t>
                  </w:r>
                </w:p>
              </w:tc>
            </w:tr>
          </w:tbl>
          <w:p w14:paraId="5BB9F3C0" w14:textId="77777777" w:rsidR="006327A3" w:rsidRPr="00274BD8" w:rsidRDefault="006327A3" w:rsidP="006327A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07C8FEF2" w14:textId="77777777" w:rsidR="006327A3" w:rsidRPr="00274BD8" w:rsidRDefault="006327A3" w:rsidP="006327A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74BD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274BD8" w:rsidRPr="00274BD8" w14:paraId="391B29D5" w14:textId="77777777" w:rsidTr="00E15475">
              <w:tc>
                <w:tcPr>
                  <w:tcW w:w="4004" w:type="dxa"/>
                </w:tcPr>
                <w:p w14:paraId="41DC82E6" w14:textId="446DFBF6" w:rsidR="006327A3" w:rsidRPr="00274BD8" w:rsidRDefault="006327A3" w:rsidP="006327A3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74BD8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 xml:space="preserve">Actual: </w:t>
                  </w:r>
                  <w:r w:rsidRPr="00274BD8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Ninguno</w:t>
                  </w:r>
                </w:p>
                <w:p w14:paraId="43968673" w14:textId="77777777" w:rsidR="006327A3" w:rsidRPr="00274BD8" w:rsidRDefault="006327A3" w:rsidP="006327A3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74BD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</w:t>
                  </w:r>
                </w:p>
              </w:tc>
              <w:tc>
                <w:tcPr>
                  <w:tcW w:w="4027" w:type="dxa"/>
                </w:tcPr>
                <w:p w14:paraId="17254365" w14:textId="2712909E" w:rsidR="006327A3" w:rsidRPr="00274BD8" w:rsidRDefault="006327A3" w:rsidP="006327A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74BD8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274BD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Ninguno</w:t>
                  </w:r>
                </w:p>
                <w:p w14:paraId="0B972F32" w14:textId="77777777" w:rsidR="006327A3" w:rsidRPr="00274BD8" w:rsidRDefault="006327A3" w:rsidP="006327A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41FA444E" w14:textId="77777777" w:rsidR="006327A3" w:rsidRPr="00274BD8" w:rsidRDefault="006327A3" w:rsidP="006327A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116466D6" w14:textId="77777777" w:rsidR="006327A3" w:rsidRPr="00274BD8" w:rsidRDefault="006327A3" w:rsidP="006327A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460A402" w14:textId="63280569" w:rsidR="000977D6" w:rsidRPr="00274BD8" w:rsidRDefault="000977D6" w:rsidP="006327A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74BD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lastRenderedPageBreak/>
              <w:t xml:space="preserve">Identificación de acciones interinstitucionales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274BD8" w:rsidRPr="00274BD8" w14:paraId="79FA81F8" w14:textId="77777777" w:rsidTr="000A05B7">
              <w:tc>
                <w:tcPr>
                  <w:tcW w:w="8446" w:type="dxa"/>
                </w:tcPr>
                <w:p w14:paraId="3A80CB0D" w14:textId="1A6E4677" w:rsidR="006327A3" w:rsidRPr="00274BD8" w:rsidRDefault="00EA166C" w:rsidP="00EA166C">
                  <w:pPr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</w:pPr>
                  <w:r w:rsidRPr="00274BD8"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  <w:t>No tiene ninguna acción interinstitucional</w:t>
                  </w:r>
                </w:p>
              </w:tc>
            </w:tr>
          </w:tbl>
          <w:p w14:paraId="61D07F14" w14:textId="34110E35" w:rsidR="000977D6" w:rsidRPr="00274BD8" w:rsidRDefault="006327A3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74BD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</w:t>
            </w:r>
          </w:p>
        </w:tc>
      </w:tr>
    </w:tbl>
    <w:p w14:paraId="4BD4A73A" w14:textId="77777777" w:rsidR="00752071" w:rsidRDefault="00752071"/>
    <w:p w14:paraId="44684DE7" w14:textId="77777777" w:rsidR="0014076D" w:rsidRDefault="0014076D" w:rsidP="009B61D4">
      <w:pPr>
        <w:rPr>
          <w:rFonts w:ascii="Arial" w:hAnsi="Arial" w:cs="Arial"/>
          <w:b/>
          <w:sz w:val="24"/>
        </w:rPr>
      </w:pPr>
    </w:p>
    <w:p w14:paraId="389EE3B2" w14:textId="77777777" w:rsidR="008C3C67" w:rsidRDefault="00610572" w:rsidP="009B61D4">
      <w:pPr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NEXO 1</w:t>
      </w:r>
    </w:p>
    <w:tbl>
      <w:tblPr>
        <w:tblStyle w:val="Tablaconcuadrcula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3256"/>
        <w:gridCol w:w="2268"/>
        <w:gridCol w:w="2175"/>
        <w:gridCol w:w="1510"/>
      </w:tblGrid>
      <w:tr w:rsidR="003D5209" w:rsidRPr="00EA166C" w14:paraId="4A77A2E6" w14:textId="77777777" w:rsidTr="00BD2E1E">
        <w:trPr>
          <w:trHeight w:val="653"/>
          <w:jc w:val="center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75105708" w14:textId="77777777" w:rsidR="003D5209" w:rsidRPr="00EA166C" w:rsidRDefault="003D5209" w:rsidP="00224D44">
            <w:pPr>
              <w:jc w:val="center"/>
              <w:rPr>
                <w:rFonts w:ascii="Arial" w:hAnsi="Arial" w:cs="Arial"/>
                <w:b/>
                <w:sz w:val="20"/>
              </w:rPr>
            </w:pPr>
            <w:r w:rsidRPr="00EA166C">
              <w:rPr>
                <w:rFonts w:ascii="Arial" w:hAnsi="Arial" w:cs="Arial"/>
                <w:b/>
                <w:sz w:val="20"/>
              </w:rPr>
              <w:t>INDICADOR</w:t>
            </w:r>
          </w:p>
        </w:tc>
        <w:tc>
          <w:tcPr>
            <w:tcW w:w="2268" w:type="dxa"/>
            <w:shd w:val="clear" w:color="auto" w:fill="BDD6EE" w:themeFill="accent1" w:themeFillTint="66"/>
            <w:vAlign w:val="center"/>
          </w:tcPr>
          <w:p w14:paraId="0EE7D681" w14:textId="77777777" w:rsidR="003D5209" w:rsidRPr="00EA166C" w:rsidRDefault="00BD2E1E" w:rsidP="00224D44">
            <w:pPr>
              <w:jc w:val="center"/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SITUACIÓ</w:t>
            </w:r>
            <w:r w:rsidR="003D5209" w:rsidRPr="00EA166C">
              <w:rPr>
                <w:rFonts w:ascii="Arial" w:hAnsi="Arial" w:cs="Arial"/>
                <w:b/>
                <w:sz w:val="20"/>
              </w:rPr>
              <w:t>N ACTUAL</w:t>
            </w:r>
          </w:p>
        </w:tc>
        <w:tc>
          <w:tcPr>
            <w:tcW w:w="2175" w:type="dxa"/>
            <w:shd w:val="clear" w:color="auto" w:fill="BDD6EE" w:themeFill="accent1" w:themeFillTint="66"/>
            <w:vAlign w:val="center"/>
          </w:tcPr>
          <w:p w14:paraId="6F1CCB6E" w14:textId="77777777" w:rsidR="003D5209" w:rsidRPr="00EA166C" w:rsidRDefault="00BD2E1E" w:rsidP="00224D44">
            <w:pPr>
              <w:jc w:val="center"/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SITUACIÓ</w:t>
            </w:r>
            <w:r w:rsidR="003D5209" w:rsidRPr="00EA166C">
              <w:rPr>
                <w:rFonts w:ascii="Arial" w:hAnsi="Arial" w:cs="Arial"/>
                <w:b/>
                <w:sz w:val="20"/>
              </w:rPr>
              <w:t>N PROPUESTA</w:t>
            </w:r>
          </w:p>
        </w:tc>
        <w:tc>
          <w:tcPr>
            <w:tcW w:w="1510" w:type="dxa"/>
            <w:shd w:val="clear" w:color="auto" w:fill="BDD6EE" w:themeFill="accent1" w:themeFillTint="66"/>
            <w:vAlign w:val="center"/>
          </w:tcPr>
          <w:p w14:paraId="3EB5407C" w14:textId="77777777" w:rsidR="003D5209" w:rsidRPr="00EA166C" w:rsidRDefault="003D5209" w:rsidP="00224D44">
            <w:pPr>
              <w:jc w:val="center"/>
              <w:rPr>
                <w:rFonts w:ascii="Arial" w:hAnsi="Arial" w:cs="Arial"/>
                <w:b/>
                <w:sz w:val="20"/>
              </w:rPr>
            </w:pPr>
            <w:r w:rsidRPr="00EA166C">
              <w:rPr>
                <w:rFonts w:ascii="Arial" w:hAnsi="Arial" w:cs="Arial"/>
                <w:b/>
                <w:sz w:val="20"/>
              </w:rPr>
              <w:t>DIFERENCIA</w:t>
            </w:r>
          </w:p>
        </w:tc>
      </w:tr>
      <w:tr w:rsidR="003D5209" w:rsidRPr="00EA166C" w14:paraId="73F7C020" w14:textId="77777777" w:rsidTr="00BD2E1E">
        <w:trPr>
          <w:jc w:val="center"/>
        </w:trPr>
        <w:tc>
          <w:tcPr>
            <w:tcW w:w="3256" w:type="dxa"/>
            <w:vAlign w:val="center"/>
          </w:tcPr>
          <w:p w14:paraId="6AB120D4" w14:textId="77777777" w:rsidR="003D5209" w:rsidRPr="00EA166C" w:rsidRDefault="003D5209" w:rsidP="00224D44">
            <w:pPr>
              <w:pStyle w:val="Default"/>
              <w:jc w:val="center"/>
              <w:rPr>
                <w:sz w:val="20"/>
                <w:szCs w:val="22"/>
              </w:rPr>
            </w:pPr>
            <w:r w:rsidRPr="00EA166C">
              <w:rPr>
                <w:sz w:val="20"/>
                <w:szCs w:val="22"/>
              </w:rPr>
              <w:t xml:space="preserve">Número de actividades con valor añadido </w:t>
            </w:r>
            <w:r w:rsidR="008E2F03" w:rsidRPr="00EA166C">
              <w:rPr>
                <w:b/>
                <w:sz w:val="20"/>
                <w:szCs w:val="22"/>
              </w:rPr>
              <w:t xml:space="preserve">(renglón </w:t>
            </w:r>
            <w:r w:rsidR="00284CB6" w:rsidRPr="00EA166C">
              <w:rPr>
                <w:b/>
                <w:sz w:val="20"/>
                <w:szCs w:val="22"/>
              </w:rPr>
              <w:t>6</w:t>
            </w:r>
            <w:r w:rsidR="008E2F03" w:rsidRPr="00EA166C">
              <w:rPr>
                <w:b/>
                <w:sz w:val="20"/>
                <w:szCs w:val="22"/>
              </w:rPr>
              <w:t>)</w:t>
            </w:r>
          </w:p>
        </w:tc>
        <w:tc>
          <w:tcPr>
            <w:tcW w:w="2268" w:type="dxa"/>
          </w:tcPr>
          <w:p w14:paraId="2845459A" w14:textId="6E8FC4B2" w:rsidR="003D5209" w:rsidRPr="00645AA9" w:rsidRDefault="00645AA9" w:rsidP="00224D44">
            <w:pPr>
              <w:jc w:val="center"/>
              <w:rPr>
                <w:rFonts w:ascii="Arial" w:hAnsi="Arial" w:cs="Arial"/>
                <w:color w:val="000000" w:themeColor="text1"/>
                <w:sz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</w:rPr>
              <w:t>7</w:t>
            </w:r>
          </w:p>
        </w:tc>
        <w:tc>
          <w:tcPr>
            <w:tcW w:w="2175" w:type="dxa"/>
          </w:tcPr>
          <w:p w14:paraId="048BDD98" w14:textId="06C663AA" w:rsidR="003D5209" w:rsidRPr="00AA4085" w:rsidRDefault="00645AA9" w:rsidP="00224D44">
            <w:pPr>
              <w:jc w:val="center"/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</w:rPr>
              <w:t>5</w:t>
            </w:r>
          </w:p>
        </w:tc>
        <w:tc>
          <w:tcPr>
            <w:tcW w:w="1510" w:type="dxa"/>
          </w:tcPr>
          <w:p w14:paraId="04C0CFFD" w14:textId="4726D2DC" w:rsidR="003D5209" w:rsidRPr="00645AA9" w:rsidRDefault="00645AA9" w:rsidP="00224D44">
            <w:pPr>
              <w:jc w:val="center"/>
              <w:rPr>
                <w:rFonts w:ascii="Arial" w:hAnsi="Arial" w:cs="Arial"/>
                <w:color w:val="000000" w:themeColor="text1"/>
                <w:sz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</w:rPr>
              <w:t>2</w:t>
            </w:r>
          </w:p>
        </w:tc>
      </w:tr>
      <w:tr w:rsidR="003D5209" w:rsidRPr="00EA166C" w14:paraId="252AA676" w14:textId="77777777" w:rsidTr="00BD2E1E">
        <w:trPr>
          <w:trHeight w:val="548"/>
          <w:jc w:val="center"/>
        </w:trPr>
        <w:tc>
          <w:tcPr>
            <w:tcW w:w="3256" w:type="dxa"/>
            <w:vAlign w:val="center"/>
          </w:tcPr>
          <w:p w14:paraId="029273B4" w14:textId="77777777" w:rsidR="003D5209" w:rsidRPr="00EA166C" w:rsidRDefault="003D5209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Tiempo del trámite</w:t>
            </w:r>
          </w:p>
        </w:tc>
        <w:tc>
          <w:tcPr>
            <w:tcW w:w="2268" w:type="dxa"/>
          </w:tcPr>
          <w:p w14:paraId="476D7F68" w14:textId="41D38513" w:rsidR="003D5209" w:rsidRPr="00EA166C" w:rsidRDefault="0085201D" w:rsidP="0085201D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4 días</w:t>
            </w:r>
          </w:p>
        </w:tc>
        <w:tc>
          <w:tcPr>
            <w:tcW w:w="2175" w:type="dxa"/>
          </w:tcPr>
          <w:p w14:paraId="4EBD8968" w14:textId="1D66EEF4" w:rsidR="003D5209" w:rsidRPr="00EA166C" w:rsidRDefault="0085201D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2 días</w:t>
            </w:r>
          </w:p>
        </w:tc>
        <w:tc>
          <w:tcPr>
            <w:tcW w:w="1510" w:type="dxa"/>
          </w:tcPr>
          <w:p w14:paraId="584D3658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2</w:t>
            </w:r>
          </w:p>
        </w:tc>
      </w:tr>
      <w:tr w:rsidR="003D5209" w:rsidRPr="00EA166C" w14:paraId="0DDFE917" w14:textId="77777777" w:rsidTr="00BD2E1E">
        <w:trPr>
          <w:trHeight w:val="550"/>
          <w:jc w:val="center"/>
        </w:trPr>
        <w:tc>
          <w:tcPr>
            <w:tcW w:w="3256" w:type="dxa"/>
            <w:vAlign w:val="center"/>
          </w:tcPr>
          <w:p w14:paraId="7040C432" w14:textId="77777777" w:rsidR="003D5209" w:rsidRPr="00EA166C" w:rsidRDefault="003D5209" w:rsidP="00224D44">
            <w:pPr>
              <w:pStyle w:val="Default"/>
              <w:jc w:val="center"/>
              <w:rPr>
                <w:sz w:val="20"/>
                <w:szCs w:val="22"/>
              </w:rPr>
            </w:pPr>
            <w:r w:rsidRPr="00EA166C">
              <w:rPr>
                <w:sz w:val="20"/>
                <w:szCs w:val="22"/>
              </w:rPr>
              <w:t>Número de requisitos solicitados</w:t>
            </w:r>
          </w:p>
        </w:tc>
        <w:tc>
          <w:tcPr>
            <w:tcW w:w="2268" w:type="dxa"/>
          </w:tcPr>
          <w:p w14:paraId="7FB3AF5E" w14:textId="77777777" w:rsidR="003D5209" w:rsidRPr="00EA166C" w:rsidRDefault="00475ACF" w:rsidP="00224D44">
            <w:pPr>
              <w:pStyle w:val="Sinespaciado"/>
              <w:jc w:val="center"/>
              <w:rPr>
                <w:rFonts w:ascii="Arial" w:hAnsi="Arial" w:cs="Arial"/>
                <w:sz w:val="20"/>
                <w:lang w:val="es-ES"/>
              </w:rPr>
            </w:pPr>
            <w:r w:rsidRPr="00EA166C">
              <w:rPr>
                <w:rFonts w:ascii="Arial" w:hAnsi="Arial" w:cs="Arial"/>
                <w:sz w:val="20"/>
                <w:lang w:val="es-ES"/>
              </w:rPr>
              <w:t>3</w:t>
            </w:r>
          </w:p>
        </w:tc>
        <w:tc>
          <w:tcPr>
            <w:tcW w:w="2175" w:type="dxa"/>
          </w:tcPr>
          <w:p w14:paraId="2B5B9712" w14:textId="77777777" w:rsidR="003D5209" w:rsidRPr="00EA166C" w:rsidRDefault="0085201D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3</w:t>
            </w:r>
          </w:p>
        </w:tc>
        <w:tc>
          <w:tcPr>
            <w:tcW w:w="1510" w:type="dxa"/>
          </w:tcPr>
          <w:p w14:paraId="73BF52FF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0</w:t>
            </w:r>
          </w:p>
        </w:tc>
      </w:tr>
      <w:tr w:rsidR="003D5209" w:rsidRPr="00EA166C" w14:paraId="461D7572" w14:textId="77777777" w:rsidTr="00BD2E1E">
        <w:trPr>
          <w:trHeight w:val="476"/>
          <w:jc w:val="center"/>
        </w:trPr>
        <w:tc>
          <w:tcPr>
            <w:tcW w:w="3256" w:type="dxa"/>
            <w:vAlign w:val="center"/>
          </w:tcPr>
          <w:p w14:paraId="61FDD2EC" w14:textId="77777777" w:rsidR="003D5209" w:rsidRPr="00EA166C" w:rsidRDefault="003D5209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Costo</w:t>
            </w:r>
            <w:r w:rsidR="00FE042A" w:rsidRPr="00EA166C">
              <w:rPr>
                <w:rFonts w:ascii="Arial" w:hAnsi="Arial" w:cs="Arial"/>
                <w:sz w:val="20"/>
              </w:rPr>
              <w:t xml:space="preserve"> al </w:t>
            </w:r>
            <w:r w:rsidR="004955E3" w:rsidRPr="00EA166C">
              <w:rPr>
                <w:rFonts w:ascii="Arial" w:hAnsi="Arial" w:cs="Arial"/>
                <w:sz w:val="20"/>
              </w:rPr>
              <w:t>u</w:t>
            </w:r>
            <w:r w:rsidR="00FE042A" w:rsidRPr="00EA166C">
              <w:rPr>
                <w:rFonts w:ascii="Arial" w:hAnsi="Arial" w:cs="Arial"/>
                <w:sz w:val="20"/>
              </w:rPr>
              <w:t>suario</w:t>
            </w:r>
          </w:p>
        </w:tc>
        <w:tc>
          <w:tcPr>
            <w:tcW w:w="2268" w:type="dxa"/>
          </w:tcPr>
          <w:p w14:paraId="61919115" w14:textId="77777777" w:rsidR="003D5209" w:rsidRPr="00EA166C" w:rsidRDefault="00224D44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$0</w:t>
            </w:r>
          </w:p>
        </w:tc>
        <w:tc>
          <w:tcPr>
            <w:tcW w:w="2175" w:type="dxa"/>
          </w:tcPr>
          <w:p w14:paraId="2877BB4E" w14:textId="4F3421CE" w:rsidR="003D5209" w:rsidRPr="00EA166C" w:rsidRDefault="00224D44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$0</w:t>
            </w:r>
            <w:r w:rsidR="00AA4085">
              <w:rPr>
                <w:rFonts w:ascii="Arial" w:hAnsi="Arial" w:cs="Arial"/>
                <w:sz w:val="20"/>
              </w:rPr>
              <w:t xml:space="preserve"> Según tarifario vigente.</w:t>
            </w:r>
          </w:p>
        </w:tc>
        <w:tc>
          <w:tcPr>
            <w:tcW w:w="1510" w:type="dxa"/>
          </w:tcPr>
          <w:p w14:paraId="14596FA9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0</w:t>
            </w:r>
          </w:p>
        </w:tc>
      </w:tr>
      <w:tr w:rsidR="003D5209" w:rsidRPr="00EA166C" w14:paraId="0A6363CA" w14:textId="77777777" w:rsidTr="00BD2E1E">
        <w:trPr>
          <w:trHeight w:val="508"/>
          <w:jc w:val="center"/>
        </w:trPr>
        <w:tc>
          <w:tcPr>
            <w:tcW w:w="3256" w:type="dxa"/>
            <w:vAlign w:val="center"/>
          </w:tcPr>
          <w:p w14:paraId="732F6217" w14:textId="77777777" w:rsidR="003D5209" w:rsidRPr="00EA166C" w:rsidRDefault="003D5209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Cantidad de áreas participantes</w:t>
            </w:r>
          </w:p>
        </w:tc>
        <w:tc>
          <w:tcPr>
            <w:tcW w:w="2268" w:type="dxa"/>
          </w:tcPr>
          <w:p w14:paraId="7BD2F7B9" w14:textId="77777777" w:rsidR="003D5209" w:rsidRPr="00EA166C" w:rsidRDefault="0085201D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2</w:t>
            </w:r>
          </w:p>
        </w:tc>
        <w:tc>
          <w:tcPr>
            <w:tcW w:w="2175" w:type="dxa"/>
          </w:tcPr>
          <w:p w14:paraId="67767FA6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1510" w:type="dxa"/>
          </w:tcPr>
          <w:p w14:paraId="480BDE7E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1</w:t>
            </w:r>
          </w:p>
        </w:tc>
      </w:tr>
      <w:tr w:rsidR="003D5209" w:rsidRPr="00EA166C" w14:paraId="605833A3" w14:textId="77777777" w:rsidTr="00BD2E1E">
        <w:trPr>
          <w:trHeight w:val="553"/>
          <w:jc w:val="center"/>
        </w:trPr>
        <w:tc>
          <w:tcPr>
            <w:tcW w:w="3256" w:type="dxa"/>
            <w:vAlign w:val="center"/>
          </w:tcPr>
          <w:p w14:paraId="21F7F1F5" w14:textId="77777777" w:rsidR="003D5209" w:rsidRPr="00EA166C" w:rsidRDefault="003D5209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Número de personas involucradas</w:t>
            </w:r>
          </w:p>
        </w:tc>
        <w:tc>
          <w:tcPr>
            <w:tcW w:w="2268" w:type="dxa"/>
          </w:tcPr>
          <w:p w14:paraId="400A18F9" w14:textId="77777777" w:rsidR="003D5209" w:rsidRPr="00EA166C" w:rsidRDefault="0085201D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2</w:t>
            </w:r>
          </w:p>
        </w:tc>
        <w:tc>
          <w:tcPr>
            <w:tcW w:w="2175" w:type="dxa"/>
          </w:tcPr>
          <w:p w14:paraId="5E6CE18C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1510" w:type="dxa"/>
          </w:tcPr>
          <w:p w14:paraId="12159094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1</w:t>
            </w:r>
          </w:p>
        </w:tc>
      </w:tr>
      <w:tr w:rsidR="003D5209" w:rsidRPr="00EA166C" w14:paraId="16177069" w14:textId="77777777" w:rsidTr="00BD2E1E">
        <w:trPr>
          <w:trHeight w:val="561"/>
          <w:jc w:val="center"/>
        </w:trPr>
        <w:tc>
          <w:tcPr>
            <w:tcW w:w="3256" w:type="dxa"/>
            <w:vAlign w:val="center"/>
          </w:tcPr>
          <w:p w14:paraId="32C1E50F" w14:textId="77777777" w:rsidR="003D5209" w:rsidRPr="00EA166C" w:rsidRDefault="003D5209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Participación de otras instituciones</w:t>
            </w:r>
          </w:p>
        </w:tc>
        <w:tc>
          <w:tcPr>
            <w:tcW w:w="2268" w:type="dxa"/>
          </w:tcPr>
          <w:p w14:paraId="537D390E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No aplica</w:t>
            </w:r>
          </w:p>
        </w:tc>
        <w:tc>
          <w:tcPr>
            <w:tcW w:w="2175" w:type="dxa"/>
          </w:tcPr>
          <w:p w14:paraId="0602A84E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No aplica</w:t>
            </w:r>
          </w:p>
        </w:tc>
        <w:tc>
          <w:tcPr>
            <w:tcW w:w="1510" w:type="dxa"/>
          </w:tcPr>
          <w:p w14:paraId="2EFF6020" w14:textId="77777777" w:rsidR="003D5209" w:rsidRPr="00EA166C" w:rsidRDefault="00EA166C" w:rsidP="00224D44">
            <w:pPr>
              <w:jc w:val="center"/>
              <w:rPr>
                <w:rFonts w:ascii="Arial" w:hAnsi="Arial" w:cs="Arial"/>
                <w:sz w:val="20"/>
              </w:rPr>
            </w:pPr>
            <w:r w:rsidRPr="00EA166C">
              <w:rPr>
                <w:rFonts w:ascii="Arial" w:hAnsi="Arial" w:cs="Arial"/>
                <w:sz w:val="20"/>
              </w:rPr>
              <w:t>0</w:t>
            </w:r>
          </w:p>
        </w:tc>
      </w:tr>
    </w:tbl>
    <w:p w14:paraId="1C403C3F" w14:textId="2F228029" w:rsidR="00A02BEF" w:rsidRDefault="00A02BEF" w:rsidP="00D05925">
      <w:pPr>
        <w:jc w:val="both"/>
        <w:rPr>
          <w:rFonts w:ascii="Arial" w:hAnsi="Arial" w:cs="Arial"/>
          <w:b/>
        </w:rPr>
      </w:pPr>
    </w:p>
    <w:p w14:paraId="599B7CC9" w14:textId="21CA1186" w:rsidR="009169AB" w:rsidRDefault="009169AB" w:rsidP="00D05925">
      <w:pPr>
        <w:jc w:val="both"/>
        <w:rPr>
          <w:rFonts w:ascii="Arial" w:hAnsi="Arial" w:cs="Arial"/>
          <w:b/>
        </w:rPr>
      </w:pPr>
    </w:p>
    <w:p w14:paraId="600F1885" w14:textId="39B87564" w:rsidR="009169AB" w:rsidRDefault="009169AB" w:rsidP="00D05925">
      <w:pPr>
        <w:jc w:val="both"/>
        <w:rPr>
          <w:rFonts w:ascii="Arial" w:hAnsi="Arial" w:cs="Arial"/>
          <w:b/>
        </w:rPr>
      </w:pPr>
    </w:p>
    <w:p w14:paraId="747C6327" w14:textId="3A223285" w:rsidR="009169AB" w:rsidRDefault="009169AB" w:rsidP="00D05925">
      <w:pPr>
        <w:jc w:val="both"/>
        <w:rPr>
          <w:rFonts w:ascii="Arial" w:hAnsi="Arial" w:cs="Arial"/>
          <w:b/>
        </w:rPr>
      </w:pPr>
    </w:p>
    <w:p w14:paraId="4CF8DE4D" w14:textId="3A609051" w:rsidR="009169AB" w:rsidRDefault="009169AB" w:rsidP="00D05925">
      <w:pPr>
        <w:jc w:val="both"/>
        <w:rPr>
          <w:rFonts w:ascii="Arial" w:hAnsi="Arial" w:cs="Arial"/>
          <w:b/>
        </w:rPr>
      </w:pPr>
    </w:p>
    <w:p w14:paraId="258D3597" w14:textId="68060C48" w:rsidR="009169AB" w:rsidRDefault="009169AB" w:rsidP="00D05925">
      <w:pPr>
        <w:jc w:val="both"/>
        <w:rPr>
          <w:rFonts w:ascii="Arial" w:hAnsi="Arial" w:cs="Arial"/>
          <w:b/>
        </w:rPr>
      </w:pPr>
    </w:p>
    <w:p w14:paraId="4B121413" w14:textId="7B58A574" w:rsidR="009169AB" w:rsidRDefault="009169AB" w:rsidP="00D05925">
      <w:pPr>
        <w:jc w:val="both"/>
        <w:rPr>
          <w:rFonts w:ascii="Arial" w:hAnsi="Arial" w:cs="Arial"/>
          <w:b/>
        </w:rPr>
      </w:pPr>
    </w:p>
    <w:p w14:paraId="12D05166" w14:textId="4E3F3BB9" w:rsidR="009169AB" w:rsidRDefault="009169AB" w:rsidP="00D05925">
      <w:pPr>
        <w:jc w:val="both"/>
        <w:rPr>
          <w:rFonts w:ascii="Arial" w:hAnsi="Arial" w:cs="Arial"/>
          <w:b/>
        </w:rPr>
      </w:pPr>
    </w:p>
    <w:p w14:paraId="6AE30EC8" w14:textId="7699E151" w:rsidR="009169AB" w:rsidRDefault="009169AB" w:rsidP="00D05925">
      <w:pPr>
        <w:jc w:val="both"/>
        <w:rPr>
          <w:rFonts w:ascii="Arial" w:hAnsi="Arial" w:cs="Arial"/>
          <w:b/>
        </w:rPr>
      </w:pPr>
    </w:p>
    <w:p w14:paraId="0865C79B" w14:textId="5F2F69E2" w:rsidR="009169AB" w:rsidRDefault="009169AB" w:rsidP="00D05925">
      <w:pPr>
        <w:jc w:val="both"/>
        <w:rPr>
          <w:rFonts w:ascii="Arial" w:hAnsi="Arial" w:cs="Arial"/>
          <w:b/>
        </w:rPr>
      </w:pPr>
    </w:p>
    <w:p w14:paraId="38FDEC87" w14:textId="656A531C" w:rsidR="009169AB" w:rsidRDefault="009169AB" w:rsidP="00D05925">
      <w:pPr>
        <w:jc w:val="both"/>
        <w:rPr>
          <w:rFonts w:ascii="Arial" w:hAnsi="Arial" w:cs="Arial"/>
          <w:b/>
        </w:rPr>
      </w:pPr>
    </w:p>
    <w:p w14:paraId="3B034CC9" w14:textId="0781A734" w:rsidR="009169AB" w:rsidRDefault="009169AB" w:rsidP="00D05925">
      <w:pPr>
        <w:jc w:val="both"/>
        <w:rPr>
          <w:rFonts w:ascii="Arial" w:hAnsi="Arial" w:cs="Arial"/>
          <w:b/>
        </w:rPr>
      </w:pPr>
    </w:p>
    <w:p w14:paraId="13F82BC4" w14:textId="310531A8" w:rsidR="009169AB" w:rsidRDefault="009169AB" w:rsidP="00D05925">
      <w:pPr>
        <w:jc w:val="both"/>
        <w:rPr>
          <w:rFonts w:ascii="Arial" w:hAnsi="Arial" w:cs="Arial"/>
          <w:b/>
        </w:rPr>
      </w:pPr>
    </w:p>
    <w:p w14:paraId="2F4ED213" w14:textId="327200EA" w:rsidR="009169AB" w:rsidRDefault="009169AB" w:rsidP="00D05925">
      <w:pPr>
        <w:jc w:val="both"/>
        <w:rPr>
          <w:rFonts w:ascii="Arial" w:hAnsi="Arial" w:cs="Arial"/>
          <w:b/>
        </w:rPr>
      </w:pPr>
    </w:p>
    <w:p w14:paraId="5A99E36D" w14:textId="189FD878" w:rsidR="009169AB" w:rsidRDefault="009169AB" w:rsidP="00D05925">
      <w:pPr>
        <w:jc w:val="both"/>
        <w:rPr>
          <w:rFonts w:ascii="Arial" w:hAnsi="Arial" w:cs="Arial"/>
          <w:b/>
        </w:rPr>
      </w:pPr>
    </w:p>
    <w:p w14:paraId="1E718C6C" w14:textId="02820AB3" w:rsidR="009169AB" w:rsidRPr="008E2F03" w:rsidRDefault="003360FE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56CE6E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-.3pt;width:441pt;height:556.5pt;z-index:251659264;mso-position-horizontal:center;mso-position-horizontal-relative:text;mso-position-vertical:absolute;mso-position-vertical-relative:text" wrapcoords="661 116 624 21338 20902 21338 20939 116 661 116">
            <v:imagedata r:id="rId8" o:title=""/>
            <w10:wrap type="tight"/>
          </v:shape>
          <o:OLEObject Type="Embed" ProgID="Visio.Drawing.15" ShapeID="_x0000_s1027" DrawAspect="Content" ObjectID="_1740572995" r:id="rId9"/>
        </w:object>
      </w:r>
    </w:p>
    <w:sectPr w:rsidR="009169AB" w:rsidRPr="008E2F03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36AE68" w14:textId="77777777" w:rsidR="003360FE" w:rsidRDefault="003360FE" w:rsidP="00F00C9B">
      <w:pPr>
        <w:spacing w:after="0" w:line="240" w:lineRule="auto"/>
      </w:pPr>
      <w:r>
        <w:separator/>
      </w:r>
    </w:p>
  </w:endnote>
  <w:endnote w:type="continuationSeparator" w:id="0">
    <w:p w14:paraId="245E5B3D" w14:textId="77777777" w:rsidR="003360FE" w:rsidRDefault="003360F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8BD71E" w14:textId="77777777" w:rsidR="003360FE" w:rsidRDefault="003360FE" w:rsidP="00F00C9B">
      <w:pPr>
        <w:spacing w:after="0" w:line="240" w:lineRule="auto"/>
      </w:pPr>
      <w:r>
        <w:separator/>
      </w:r>
    </w:p>
  </w:footnote>
  <w:footnote w:type="continuationSeparator" w:id="0">
    <w:p w14:paraId="367FE629" w14:textId="77777777" w:rsidR="003360FE" w:rsidRDefault="003360F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09CEE81" w14:textId="11C899E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74BD8" w:rsidRPr="00274BD8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17AE3">
          <w:rPr>
            <w:b/>
          </w:rPr>
          <w:t>4</w:t>
        </w:r>
      </w:p>
    </w:sdtContent>
  </w:sdt>
  <w:p w14:paraId="6F768C93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C5E72"/>
    <w:multiLevelType w:val="hybridMultilevel"/>
    <w:tmpl w:val="F692C2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E40272"/>
    <w:multiLevelType w:val="hybridMultilevel"/>
    <w:tmpl w:val="3072E340"/>
    <w:lvl w:ilvl="0" w:tplc="A8EC1796">
      <w:start w:val="1"/>
      <w:numFmt w:val="decimal"/>
      <w:lvlText w:val="%1."/>
      <w:lvlJc w:val="left"/>
      <w:pPr>
        <w:ind w:left="36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9E249BA"/>
    <w:multiLevelType w:val="hybridMultilevel"/>
    <w:tmpl w:val="F50A032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3014A5"/>
    <w:multiLevelType w:val="hybridMultilevel"/>
    <w:tmpl w:val="9B9657B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FEC08E5"/>
    <w:multiLevelType w:val="hybridMultilevel"/>
    <w:tmpl w:val="9B9657B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1E95E43"/>
    <w:multiLevelType w:val="hybridMultilevel"/>
    <w:tmpl w:val="E5D0205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F66C15"/>
    <w:multiLevelType w:val="hybridMultilevel"/>
    <w:tmpl w:val="F1969FB2"/>
    <w:lvl w:ilvl="0" w:tplc="4E4079D8">
      <w:start w:val="20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513A12"/>
    <w:multiLevelType w:val="hybridMultilevel"/>
    <w:tmpl w:val="5AD88BF4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032D9C"/>
    <w:multiLevelType w:val="hybridMultilevel"/>
    <w:tmpl w:val="AD92619C"/>
    <w:lvl w:ilvl="0" w:tplc="F3F836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F25A4F"/>
    <w:multiLevelType w:val="hybridMultilevel"/>
    <w:tmpl w:val="9862841A"/>
    <w:lvl w:ilvl="0" w:tplc="100A000F">
      <w:start w:val="1"/>
      <w:numFmt w:val="decimal"/>
      <w:lvlText w:val="%1.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72B3E62"/>
    <w:multiLevelType w:val="hybridMultilevel"/>
    <w:tmpl w:val="90E2D8F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9C60F14"/>
    <w:multiLevelType w:val="hybridMultilevel"/>
    <w:tmpl w:val="3A9E297C"/>
    <w:lvl w:ilvl="0" w:tplc="C55612E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DD35F5"/>
    <w:multiLevelType w:val="hybridMultilevel"/>
    <w:tmpl w:val="486A99D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237F51"/>
    <w:multiLevelType w:val="hybridMultilevel"/>
    <w:tmpl w:val="7EDAFD04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D24AC5"/>
    <w:multiLevelType w:val="hybridMultilevel"/>
    <w:tmpl w:val="5672AB94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7FB3E28"/>
    <w:multiLevelType w:val="hybridMultilevel"/>
    <w:tmpl w:val="971E00D8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87C45A0"/>
    <w:multiLevelType w:val="hybridMultilevel"/>
    <w:tmpl w:val="5F48CAE2"/>
    <w:lvl w:ilvl="0" w:tplc="C8BC8D48">
      <w:start w:val="1"/>
      <w:numFmt w:val="lowerLetter"/>
      <w:lvlText w:val="%1."/>
      <w:lvlJc w:val="left"/>
      <w:pPr>
        <w:ind w:left="780" w:hanging="360"/>
      </w:pPr>
      <w:rPr>
        <w:rFonts w:hint="default"/>
        <w:b w:val="0"/>
        <w:bCs w:val="0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1" w15:restartNumberingAfterBreak="0">
    <w:nsid w:val="61956480"/>
    <w:multiLevelType w:val="hybridMultilevel"/>
    <w:tmpl w:val="96F23F1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202280C"/>
    <w:multiLevelType w:val="hybridMultilevel"/>
    <w:tmpl w:val="1E309932"/>
    <w:lvl w:ilvl="0" w:tplc="01C086D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22E4FEB"/>
    <w:multiLevelType w:val="hybridMultilevel"/>
    <w:tmpl w:val="BCFA5A80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2B03C0E"/>
    <w:multiLevelType w:val="hybridMultilevel"/>
    <w:tmpl w:val="3072E340"/>
    <w:lvl w:ilvl="0" w:tplc="A8EC1796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FE6D73"/>
    <w:multiLevelType w:val="hybridMultilevel"/>
    <w:tmpl w:val="AD92619C"/>
    <w:lvl w:ilvl="0" w:tplc="F3F836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5A44D3"/>
    <w:multiLevelType w:val="hybridMultilevel"/>
    <w:tmpl w:val="0F3E20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F97BDF"/>
    <w:multiLevelType w:val="hybridMultilevel"/>
    <w:tmpl w:val="4150F0EA"/>
    <w:lvl w:ilvl="0" w:tplc="EE249B24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646EB7"/>
    <w:multiLevelType w:val="hybridMultilevel"/>
    <w:tmpl w:val="BAC6C12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"/>
  </w:num>
  <w:num w:numId="3">
    <w:abstractNumId w:val="15"/>
  </w:num>
  <w:num w:numId="4">
    <w:abstractNumId w:val="11"/>
  </w:num>
  <w:num w:numId="5">
    <w:abstractNumId w:val="13"/>
  </w:num>
  <w:num w:numId="6">
    <w:abstractNumId w:val="21"/>
  </w:num>
  <w:num w:numId="7">
    <w:abstractNumId w:val="4"/>
  </w:num>
  <w:num w:numId="8">
    <w:abstractNumId w:val="9"/>
  </w:num>
  <w:num w:numId="9">
    <w:abstractNumId w:val="19"/>
  </w:num>
  <w:num w:numId="10">
    <w:abstractNumId w:val="25"/>
  </w:num>
  <w:num w:numId="11">
    <w:abstractNumId w:val="18"/>
  </w:num>
  <w:num w:numId="12">
    <w:abstractNumId w:val="26"/>
  </w:num>
  <w:num w:numId="13">
    <w:abstractNumId w:val="22"/>
  </w:num>
  <w:num w:numId="14">
    <w:abstractNumId w:val="5"/>
  </w:num>
  <w:num w:numId="15">
    <w:abstractNumId w:val="6"/>
  </w:num>
  <w:num w:numId="16">
    <w:abstractNumId w:val="28"/>
  </w:num>
  <w:num w:numId="17">
    <w:abstractNumId w:val="17"/>
  </w:num>
  <w:num w:numId="18">
    <w:abstractNumId w:val="12"/>
  </w:num>
  <w:num w:numId="19">
    <w:abstractNumId w:val="16"/>
  </w:num>
  <w:num w:numId="20">
    <w:abstractNumId w:val="7"/>
  </w:num>
  <w:num w:numId="21">
    <w:abstractNumId w:val="8"/>
  </w:num>
  <w:num w:numId="22">
    <w:abstractNumId w:val="2"/>
  </w:num>
  <w:num w:numId="23">
    <w:abstractNumId w:val="23"/>
  </w:num>
  <w:num w:numId="24">
    <w:abstractNumId w:val="20"/>
  </w:num>
  <w:num w:numId="25">
    <w:abstractNumId w:val="14"/>
  </w:num>
  <w:num w:numId="26">
    <w:abstractNumId w:val="24"/>
  </w:num>
  <w:num w:numId="27">
    <w:abstractNumId w:val="0"/>
  </w:num>
  <w:num w:numId="28">
    <w:abstractNumId w:val="1"/>
  </w:num>
  <w:num w:numId="2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ES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84D9F"/>
    <w:rsid w:val="00094339"/>
    <w:rsid w:val="000977D6"/>
    <w:rsid w:val="000D2506"/>
    <w:rsid w:val="000F39B6"/>
    <w:rsid w:val="000F69BE"/>
    <w:rsid w:val="00100A30"/>
    <w:rsid w:val="00105367"/>
    <w:rsid w:val="00105400"/>
    <w:rsid w:val="00106126"/>
    <w:rsid w:val="001109B9"/>
    <w:rsid w:val="0011552B"/>
    <w:rsid w:val="001163B6"/>
    <w:rsid w:val="0014076D"/>
    <w:rsid w:val="001752CC"/>
    <w:rsid w:val="00177666"/>
    <w:rsid w:val="00216DC4"/>
    <w:rsid w:val="00224D44"/>
    <w:rsid w:val="002514B3"/>
    <w:rsid w:val="00260FAE"/>
    <w:rsid w:val="00274BD8"/>
    <w:rsid w:val="00284CB6"/>
    <w:rsid w:val="00292FFC"/>
    <w:rsid w:val="002D29C2"/>
    <w:rsid w:val="002D4CC5"/>
    <w:rsid w:val="002E09F1"/>
    <w:rsid w:val="0031173D"/>
    <w:rsid w:val="003235DD"/>
    <w:rsid w:val="00327883"/>
    <w:rsid w:val="003360FE"/>
    <w:rsid w:val="003A3867"/>
    <w:rsid w:val="003D5209"/>
    <w:rsid w:val="003E4020"/>
    <w:rsid w:val="003E4DD1"/>
    <w:rsid w:val="003F5192"/>
    <w:rsid w:val="00426EC6"/>
    <w:rsid w:val="00427E70"/>
    <w:rsid w:val="00433CB5"/>
    <w:rsid w:val="00435C4F"/>
    <w:rsid w:val="00444570"/>
    <w:rsid w:val="00475ACF"/>
    <w:rsid w:val="004955E3"/>
    <w:rsid w:val="004B1E1A"/>
    <w:rsid w:val="004D51DC"/>
    <w:rsid w:val="004E0635"/>
    <w:rsid w:val="004E29F8"/>
    <w:rsid w:val="004F39CC"/>
    <w:rsid w:val="0051421D"/>
    <w:rsid w:val="0054267C"/>
    <w:rsid w:val="00552A97"/>
    <w:rsid w:val="005605FA"/>
    <w:rsid w:val="005961B5"/>
    <w:rsid w:val="005A721E"/>
    <w:rsid w:val="005F009F"/>
    <w:rsid w:val="00610572"/>
    <w:rsid w:val="006327A3"/>
    <w:rsid w:val="00645AA9"/>
    <w:rsid w:val="00675D4A"/>
    <w:rsid w:val="00681F7C"/>
    <w:rsid w:val="0068512F"/>
    <w:rsid w:val="006937A3"/>
    <w:rsid w:val="00703E0B"/>
    <w:rsid w:val="007132A5"/>
    <w:rsid w:val="00714AEE"/>
    <w:rsid w:val="007225A8"/>
    <w:rsid w:val="00752071"/>
    <w:rsid w:val="007828F6"/>
    <w:rsid w:val="007939C9"/>
    <w:rsid w:val="007C159A"/>
    <w:rsid w:val="007E248C"/>
    <w:rsid w:val="007E418B"/>
    <w:rsid w:val="007F2D55"/>
    <w:rsid w:val="00817AE3"/>
    <w:rsid w:val="0085201D"/>
    <w:rsid w:val="00892B08"/>
    <w:rsid w:val="008A7090"/>
    <w:rsid w:val="008C3C67"/>
    <w:rsid w:val="008D2E65"/>
    <w:rsid w:val="008E2F03"/>
    <w:rsid w:val="008E755A"/>
    <w:rsid w:val="009169AB"/>
    <w:rsid w:val="009345E9"/>
    <w:rsid w:val="0093460B"/>
    <w:rsid w:val="0096389B"/>
    <w:rsid w:val="00967097"/>
    <w:rsid w:val="009B61D4"/>
    <w:rsid w:val="009C1CF1"/>
    <w:rsid w:val="009E5A00"/>
    <w:rsid w:val="009F408A"/>
    <w:rsid w:val="009F69BC"/>
    <w:rsid w:val="00A02BEF"/>
    <w:rsid w:val="00A060BD"/>
    <w:rsid w:val="00A428C1"/>
    <w:rsid w:val="00A77FA7"/>
    <w:rsid w:val="00AA4085"/>
    <w:rsid w:val="00AA431F"/>
    <w:rsid w:val="00AC5FCA"/>
    <w:rsid w:val="00AD098C"/>
    <w:rsid w:val="00AF6AA2"/>
    <w:rsid w:val="00B1441E"/>
    <w:rsid w:val="00B24866"/>
    <w:rsid w:val="00B369BE"/>
    <w:rsid w:val="00B47D90"/>
    <w:rsid w:val="00B51014"/>
    <w:rsid w:val="00B8491A"/>
    <w:rsid w:val="00BA4685"/>
    <w:rsid w:val="00BB42B4"/>
    <w:rsid w:val="00BD2E1E"/>
    <w:rsid w:val="00BF216B"/>
    <w:rsid w:val="00C213C6"/>
    <w:rsid w:val="00C321FA"/>
    <w:rsid w:val="00C40A07"/>
    <w:rsid w:val="00C439D8"/>
    <w:rsid w:val="00C70AE0"/>
    <w:rsid w:val="00CE3FC5"/>
    <w:rsid w:val="00CF311F"/>
    <w:rsid w:val="00CF5109"/>
    <w:rsid w:val="00D05925"/>
    <w:rsid w:val="00D0781A"/>
    <w:rsid w:val="00D70C75"/>
    <w:rsid w:val="00D7216D"/>
    <w:rsid w:val="00DB0895"/>
    <w:rsid w:val="00DC3980"/>
    <w:rsid w:val="00E271AC"/>
    <w:rsid w:val="00E3225D"/>
    <w:rsid w:val="00E34445"/>
    <w:rsid w:val="00E56130"/>
    <w:rsid w:val="00EA166C"/>
    <w:rsid w:val="00EC46A2"/>
    <w:rsid w:val="00EE22CF"/>
    <w:rsid w:val="00F00C9B"/>
    <w:rsid w:val="00F102DF"/>
    <w:rsid w:val="00F20EB6"/>
    <w:rsid w:val="00F33F89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56A64CD5"/>
  <w15:docId w15:val="{F30BC28E-70E5-47B8-8F24-2077EC956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0977D6"/>
    <w:rPr>
      <w:rFonts w:ascii="Calibri" w:eastAsia="Calibri" w:hAnsi="Calibri" w:cs="Times New Roman"/>
    </w:rPr>
  </w:style>
  <w:style w:type="paragraph" w:styleId="NormalWeb">
    <w:name w:val="Normal (Web)"/>
    <w:basedOn w:val="Normal"/>
    <w:uiPriority w:val="99"/>
    <w:unhideWhenUsed/>
    <w:rsid w:val="00EA16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G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089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brucelosistb.maga.gt@gmail.com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4</Pages>
  <Words>601</Words>
  <Characters>3311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3</cp:revision>
  <dcterms:created xsi:type="dcterms:W3CDTF">2023-01-24T20:58:00Z</dcterms:created>
  <dcterms:modified xsi:type="dcterms:W3CDTF">2023-03-17T21:43:00Z</dcterms:modified>
</cp:coreProperties>
</file>